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2A3" w:rsidRDefault="001632A3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D4EA87" wp14:editId="7A36335A">
                <wp:simplePos x="0" y="0"/>
                <wp:positionH relativeFrom="column">
                  <wp:posOffset>4522258</wp:posOffset>
                </wp:positionH>
                <wp:positionV relativeFrom="paragraph">
                  <wp:posOffset>13970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B8AEE1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6.1pt,1.1pt" to="357.6pt,59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" strokecolor="black [3213]" strokeweight=".5pt">
                <v:stroke dashstyle="dash" joinstyle="miter"/>
              </v:line>
            </w:pict>
          </mc:Fallback>
        </mc:AlternateContent>
      </w:r>
      <w:r w:rsidR="00C22937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5.75pt;margin-top:6.5pt;width:353.6pt;height:585.8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3803978" r:id="rId9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5D83D1" wp14:editId="3996DECA">
                <wp:simplePos x="0" y="0"/>
                <wp:positionH relativeFrom="column">
                  <wp:posOffset>3567642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BBD27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0.9pt,1.15pt" to="283.15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Dx&#10;56YX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EDBA81" wp14:editId="1A18DFE0">
                <wp:simplePos x="0" y="0"/>
                <wp:positionH relativeFrom="column">
                  <wp:posOffset>1146598</wp:posOffset>
                </wp:positionH>
                <wp:positionV relativeFrom="paragraph">
                  <wp:posOffset>4445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9084D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3pt,.35pt" to="94.05pt,5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MHkCZD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7F43B0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2A7D3F1" wp14:editId="6B7AA030">
                <wp:simplePos x="0" y="0"/>
                <wp:positionH relativeFrom="column">
                  <wp:posOffset>19050</wp:posOffset>
                </wp:positionH>
                <wp:positionV relativeFrom="paragraph">
                  <wp:posOffset>4445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083681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5pt,.35pt" to="8.25pt,5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DD74909" wp14:editId="0719A515">
                <wp:simplePos x="0" y="0"/>
                <wp:positionH relativeFrom="column">
                  <wp:posOffset>4900386</wp:posOffset>
                </wp:positionH>
                <wp:positionV relativeFrom="paragraph">
                  <wp:posOffset>27305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E75EF" w:rsidRPr="00E42EAB" w:rsidRDefault="002E75EF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DD7490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2.15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" filled="f" stroked="f" strokeweight=".5pt">
                <v:fill o:detectmouseclick="t"/>
                <v:textbox style="mso-fit-shape-to-text:t">
                  <w:txbxContent>
                    <w:p w:rsidR="002E75EF" w:rsidRPr="00E42EAB" w:rsidRDefault="002E75EF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3803976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การถื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2E75EF" w:rsidRPr="00423201" w:rsidRDefault="002E75EF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เต็ด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โจนส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อฟ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เอ็กซ์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เรน บาร์ไลนิ ดีน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กาตาร์ เรียล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เช็ก โครูนาเช็ก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งการี โฟรินท์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ยูแอล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อาร์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เอช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เอชเอสดี พรีเมียม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สอร์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3837357" cy="7181668"/>
            <wp:effectExtent l="0" t="0" r="0" b="63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853" cy="720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Absulute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2E75EF" w:rsidRPr="00423201" w:rsidRDefault="002E75EF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2E75EF" w:rsidRPr="00BC156E" w:rsidRDefault="002E75EF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2E75EF" w:rsidRPr="00497A78" w:rsidRDefault="002E75EF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2E75EF" w:rsidRPr="00125939" w:rsidRDefault="002E75EF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40180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44" y="0"/>
                          <a:chExt cx="3805570" cy="3535680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35680"/>
                            <a:chOff x="-144" y="-1"/>
                            <a:chExt cx="3805672" cy="3535681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92508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4pt;margin-top:93.3pt;width:299.6pt;height:278.4pt;z-index:251694080;mso-position-horizontal-relative:text;mso-position-vertical-relative:text;mso-width-relative:margin;mso-height-relative:margin" coordorigin="-1" coordsize="38055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">
                <v:group id="กลุ่ม 76" o:spid="_x0000_s1157" style="position:absolute;left:-1;width:38055;height:35356" coordorigin="-1" coordsize="38056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925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2E75EF" w:rsidRPr="00497A78" w:rsidRDefault="002E75EF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2E75EF" w:rsidRPr="00125939" w:rsidRDefault="002E75EF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2E75EF" w:rsidRPr="00BC156E" w:rsidRDefault="002E75EF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125939" w:rsidRDefault="002E75EF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2E75EF" w:rsidRPr="00125939" w:rsidRDefault="002E75EF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2E75EF" w:rsidRPr="00BC156E" w:rsidRDefault="002E75EF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2E75EF" w:rsidRPr="00497A78" w:rsidRDefault="002E75EF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497A78" w:rsidRDefault="002E75EF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2E75EF" w:rsidRPr="00497A78" w:rsidRDefault="002E75EF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9D7A7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2E6EEDAF" wp14:editId="70A12BA9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570" cy="3535680"/>
                <wp:effectExtent l="0" t="0" r="11430" b="2667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35680"/>
                          <a:chOff x="1" y="0"/>
                          <a:chExt cx="3798991" cy="3535680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34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E6EEDAF" id="กลุ่ม 371" o:spid="_x0000_s1220" style="position:absolute;left:0;text-align:left;margin-left:112.2pt;margin-top:93.3pt;width:299.1pt;height:278.4pt;z-index:251719680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">
                <v:group id="กลุ่ม 372" o:spid="_x0000_s122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2E75EF" w:rsidRPr="00E03B89" w:rsidRDefault="002E75EF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2E75EF" w:rsidRPr="00125939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F3109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D558C56" wp14:editId="05F5C0B9">
                <wp:simplePos x="0" y="0"/>
                <wp:positionH relativeFrom="column">
                  <wp:posOffset>1605915</wp:posOffset>
                </wp:positionH>
                <wp:positionV relativeFrom="paragraph">
                  <wp:posOffset>3890010</wp:posOffset>
                </wp:positionV>
                <wp:extent cx="1296035" cy="350424"/>
                <wp:effectExtent l="0" t="0" r="1841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558C56" id="_x0000_s1231" style="position:absolute;left:0;text-align:left;margin-left:126.45pt;margin-top:306.3pt;width:102.05pt;height:27.6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">
                <v:textbox>
                  <w:txbxContent>
                    <w:p w:rsidR="002E75EF" w:rsidRPr="00DE51CB" w:rsidRDefault="002E75EF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E75E58A" wp14:editId="4BF3C46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75E58A" id="_x0000_s1232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">
                <v:textbox>
                  <w:txbxContent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C3C657" wp14:editId="2E9CE6A7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C3C657" id="_x0000_s1233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">
                <v:textbox>
                  <w:txbxContent>
                    <w:p w:rsidR="002E75EF" w:rsidRPr="00BC156E" w:rsidRDefault="002E75EF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54494F7C" wp14:editId="1B7B3871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494F7C" id="_x0000_s1234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">
                <v:group id="Group 78" o:spid="_x0000_s1235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6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7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8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39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0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1" style="position:absolute;left:25124;top:27784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2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40051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34" y="0"/>
                          <a:chExt cx="3805542" cy="3535953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35953"/>
                            <a:chOff x="-134" y="-1"/>
                            <a:chExt cx="3805569" cy="3535954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35954"/>
                              <a:chOff x="-134" y="-2"/>
                              <a:chExt cx="3805671" cy="3535955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92780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3" style="position:absolute;left:0;text-align:left;margin-left:113.4pt;margin-top:93.3pt;width:299.6pt;height:278.4pt;z-index:251744256;mso-position-horizontal-relative:text;mso-position-vertical-relative:text;mso-width-relative:margin;mso-height-relative:margin" coordorigin="-1" coordsize="38055,353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">
                <v:group id="กลุ่ม 393" o:spid="_x0000_s1244" style="position:absolute;left:-1;width:38055;height:35359" coordorigin="-1" coordsize="38055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5" style="position:absolute;left:-1;width:38055;height:35359" coordorigin="-1" coordsize="38056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6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7" style="position:absolute;left:-1;top:31927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2E75EF" w:rsidRPr="00497A78" w:rsidRDefault="002E75EF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8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49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0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1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2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3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2E75EF" w:rsidRPr="00125939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4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2E75EF" w:rsidRPr="006A1CFB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2E75EF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5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iDcWnS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6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VWDxry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7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">
                <v:textbox>
                  <w:txbxContent>
                    <w:p w:rsidR="002E75EF" w:rsidRPr="00BC156E" w:rsidRDefault="002E75EF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DStbSwQEAADJFAAADgAAAAAA&#10;AAAAAAAAAAAuAgAAZHJzL2Uyb0RvYy54bWxQSwECLQAUAAYACAAAACEAzpiiK90AAAAFAQAADwAA&#10;AAAAAAAAAAAAAABeBgAAZHJzL2Rvd25yZXYueG1sUEsFBgAAAAAEAAQA8wAAAGg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2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4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5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6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8579E0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nalysis 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6A1CFB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ID 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6A1CFB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2E75EF" w:rsidRPr="00E03B89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7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">
                <v:rect id="_x0000_s1278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2E75EF" w:rsidRPr="00BC156E" w:rsidRDefault="002E75EF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79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0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2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3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4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5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6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7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8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89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0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1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2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3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4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5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6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7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8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299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2E75EF" w:rsidRPr="008579E0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2E75EF" w:rsidRPr="006A1CFB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5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6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7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8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2E75EF" w:rsidRPr="006A1CFB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09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2E75EF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2E75EF" w:rsidRPr="00E03B89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JMPgHgQEAADJFAAADgAAAAAA&#10;AAAAAAAAAAAuAgAAZHJzL2Uyb0RvYy54bWxQSwECLQAUAAYACAAAACEAzpiiK90AAAAFAQAADwAA&#10;AAAAAAAAAAAAAABeBgAAZHJzL2Rvd25yZXYueG1sUEsFBgAAAAAEAAQA8wAAAGgHAAAAAA==&#10;">
                <v:group id="Group 78" o:spid="_x0000_s13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4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7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19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k3U4A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">
                <v:group id="กลุ่ม 518" o:spid="_x0000_s1320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1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2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3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4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5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6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7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8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29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0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1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2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3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4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5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6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7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8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39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0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1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2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3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">
                <v:rect id="_x0000_s1344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2E75EF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">
                <v:group id="Group 78" o:spid="_x0000_s135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59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2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AC673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7E695CD" wp14:editId="140DD7A8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964" cy="3535680"/>
                <wp:effectExtent l="0" t="0" r="11430" b="2667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3535680"/>
                          <a:chOff x="1" y="0"/>
                          <a:chExt cx="3798991" cy="3535680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10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E695CD" id="กลุ่ม 588" o:spid="_x0000_s1364" style="position:absolute;left:0;text-align:left;margin-left:112.2pt;margin-top:93.3pt;width:299.15pt;height:278.4pt;z-index:251773952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">
                <v:group id="กลุ่ม 589" o:spid="_x0000_s1365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6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7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8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69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0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1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2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3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2E75EF" w:rsidRPr="00125939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4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CD80CA5" wp14:editId="6769FE2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D80CA5" id="_x0000_s1375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AEpgc4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2E75EF" w:rsidRPr="00125939" w:rsidRDefault="002E75EF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6848847F" wp14:editId="410FE3EA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rediction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848847F" id="กลุ่ม 613" o:spid="_x0000_s1376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">
                <v:group id="กลุ่ม 615" o:spid="_x0000_s1377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78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79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0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1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2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3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2E75EF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4CEDD05" wp14:editId="6F01E427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EDD05" id="_x0000_s1384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">
                <v:textbox>
                  <w:txbxContent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A707EA4" wp14:editId="18B71DFE">
                <wp:simplePos x="0" y="0"/>
                <wp:positionH relativeFrom="column">
                  <wp:posOffset>1599565</wp:posOffset>
                </wp:positionH>
                <wp:positionV relativeFrom="paragraph">
                  <wp:posOffset>3887470</wp:posOffset>
                </wp:positionV>
                <wp:extent cx="1296035" cy="349885"/>
                <wp:effectExtent l="0" t="0" r="18415" b="12065"/>
                <wp:wrapNone/>
                <wp:docPr id="5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49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F3109A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A707EA4" id="_x0000_s1385" style="position:absolute;left:0;text-align:left;margin-left:125.95pt;margin-top:306.1pt;width:102.05pt;height:27.55pt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">
                <v:textbox>
                  <w:txbxContent>
                    <w:p w:rsidR="002E75EF" w:rsidRPr="00DE51CB" w:rsidRDefault="002E75EF" w:rsidP="00F3109A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4064688" wp14:editId="3FCC9E28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064688" id="_x0000_s1386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KUu5i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2E75EF" w:rsidRPr="00BC156E" w:rsidRDefault="002E75EF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0B19278F" wp14:editId="5F0F3FC3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96773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19278F" id="_x0000_s138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i4D/b5AwAAyRQAAA4AAAAAAAAAAAAAAAAALgIA&#10;AGRycy9lMm9Eb2MueG1sUEsBAi0AFAAGAAgAAAAhAM6YoivdAAAABQEAAA8AAAAAAAAAAAAAAAAA&#10;UwYAAGRycy9kb3ducmV2LnhtbFBLBQYAAAAABAAEAPMAAABdBwAAAAA=&#10;">
                <v:group id="Group 78" o:spid="_x0000_s138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8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1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4" style="position:absolute;left:25124;top:29677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2E75EF" w:rsidRPr="00BC156E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 w:rsidR="00AA0DD9">
        <w:rPr>
          <w:rFonts w:asciiTheme="majorBidi" w:hAnsiTheme="majorBidi" w:cstheme="majorBidi"/>
          <w:b/>
          <w:bCs/>
          <w:sz w:val="32"/>
          <w:szCs w:val="32"/>
        </w:rPr>
        <w:t>3</w:t>
      </w:r>
      <w:bookmarkStart w:id="0" w:name="_GoBack"/>
      <w:bookmarkEnd w:id="0"/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</w:t>
                            </w:r>
                            <w:r w:rsidR="007E72A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6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OyRZGC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2E75EF" w:rsidRPr="00423201" w:rsidRDefault="002E75EF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</w:t>
                      </w:r>
                      <w:r w:rsidR="007E72A9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6pt;height:618pt" o:ole="">
            <v:imagedata r:id="rId15" o:title=""/>
          </v:shape>
          <o:OLEObject Type="Embed" ProgID="Visio.Drawing.15" ShapeID="_x0000_i1026" DrawAspect="Content" ObjectID="_1523803977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7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2937" w:rsidRDefault="00C22937" w:rsidP="00FA66F6">
      <w:pPr>
        <w:spacing w:after="0" w:line="240" w:lineRule="auto"/>
      </w:pPr>
      <w:r>
        <w:separator/>
      </w:r>
    </w:p>
  </w:endnote>
  <w:endnote w:type="continuationSeparator" w:id="0">
    <w:p w:rsidR="00C22937" w:rsidRDefault="00C22937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2937" w:rsidRDefault="00C22937" w:rsidP="00FA66F6">
      <w:pPr>
        <w:spacing w:after="0" w:line="240" w:lineRule="auto"/>
      </w:pPr>
      <w:r>
        <w:separator/>
      </w:r>
    </w:p>
  </w:footnote>
  <w:footnote w:type="continuationSeparator" w:id="0">
    <w:p w:rsidR="00C22937" w:rsidRDefault="00C22937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C22937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AA0DD9" w:rsidRPr="00AA0DD9">
          <w:rPr>
            <w:rFonts w:asciiTheme="majorBidi" w:hAnsiTheme="majorBidi" w:cs="Angsana New"/>
            <w:noProof/>
            <w:sz w:val="32"/>
            <w:szCs w:val="32"/>
            <w:lang w:val="th-TH"/>
          </w:rPr>
          <w:t>61</w: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2E75EF" w:rsidRDefault="002E75EF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3FA7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508A"/>
    <w:rsid w:val="008762C7"/>
    <w:rsid w:val="00877D08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21125"/>
    <w:rsid w:val="00A22DAD"/>
    <w:rsid w:val="00A2316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DD34AA-54AF-4D42-8D6A-F48E64664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5</TotalTime>
  <Pages>25</Pages>
  <Words>2065</Words>
  <Characters>11776</Characters>
  <Application>Microsoft Office Word</Application>
  <DocSecurity>0</DocSecurity>
  <Lines>98</Lines>
  <Paragraphs>2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92</cp:revision>
  <cp:lastPrinted>2015-11-29T14:09:00Z</cp:lastPrinted>
  <dcterms:created xsi:type="dcterms:W3CDTF">2016-03-30T04:27:00Z</dcterms:created>
  <dcterms:modified xsi:type="dcterms:W3CDTF">2016-05-03T11:06:00Z</dcterms:modified>
</cp:coreProperties>
</file>